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3292F" w:rsidRPr="00EA06F0" w:rsidRDefault="005D4024">
      <w:pPr>
        <w:rPr>
          <w:b/>
        </w:rPr>
      </w:pPr>
      <w:r w:rsidRPr="00EA06F0">
        <w:rPr>
          <w:b/>
        </w:rPr>
        <w:t>Phần mềm Quản lý thư viện</w:t>
      </w:r>
    </w:p>
    <w:p w:rsidR="005D4024" w:rsidRPr="00EA06F0" w:rsidRDefault="005D4024" w:rsidP="005D4024">
      <w:pPr>
        <w:pStyle w:val="ListParagraph"/>
        <w:numPr>
          <w:ilvl w:val="0"/>
          <w:numId w:val="1"/>
        </w:numPr>
      </w:pPr>
      <w:r w:rsidRPr="00EA06F0">
        <w:t>Thêm mới, xóa bỏ, cập nhật bổ sung các đầu mục sách</w:t>
      </w:r>
    </w:p>
    <w:p w:rsidR="005D4024" w:rsidRPr="00EA06F0" w:rsidRDefault="005D4024" w:rsidP="005D4024">
      <w:pPr>
        <w:pStyle w:val="ListParagraph"/>
        <w:numPr>
          <w:ilvl w:val="0"/>
          <w:numId w:val="1"/>
        </w:numPr>
      </w:pPr>
      <w:r w:rsidRPr="00EA06F0">
        <w:t>Thêm mới bạn đọc, quản lý danh sách bạn đọc</w:t>
      </w:r>
    </w:p>
    <w:p w:rsidR="005D4024" w:rsidRDefault="005D4024" w:rsidP="005D4024">
      <w:pPr>
        <w:pStyle w:val="ListParagraph"/>
        <w:numPr>
          <w:ilvl w:val="0"/>
          <w:numId w:val="1"/>
        </w:numPr>
      </w:pPr>
      <w:r w:rsidRPr="00EA06F0">
        <w:t>Quản lý cập nhật tình hình mượn sách</w:t>
      </w:r>
    </w:p>
    <w:p w:rsidR="0018579F" w:rsidRDefault="0018579F" w:rsidP="0018579F">
      <w:pPr>
        <w:pStyle w:val="ListParagraph"/>
      </w:pPr>
    </w:p>
    <w:p w:rsidR="0018579F" w:rsidRPr="00EA06F0" w:rsidRDefault="00AB1A38" w:rsidP="0018579F">
      <w:r>
        <w:object w:dxaOrig="11505" w:dyaOrig="7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09pt" o:ole="">
            <v:imagedata r:id="rId5" o:title=""/>
          </v:shape>
          <o:OLEObject Type="Embed" ProgID="Visio.Drawing.15" ShapeID="_x0000_i1025" DrawAspect="Content" ObjectID="_1582456647" r:id="rId6"/>
        </w:object>
      </w:r>
    </w:p>
    <w:p w:rsidR="0018579F" w:rsidRDefault="0018579F" w:rsidP="00EA06F0">
      <w:pPr>
        <w:rPr>
          <w:b/>
        </w:rPr>
      </w:pPr>
    </w:p>
    <w:p w:rsidR="00EA06F0" w:rsidRPr="00EA06F0" w:rsidRDefault="00EA06F0" w:rsidP="00EA06F0">
      <w:pPr>
        <w:rPr>
          <w:b/>
        </w:rPr>
      </w:pPr>
      <w:r w:rsidRPr="00EA06F0">
        <w:rPr>
          <w:b/>
        </w:rPr>
        <w:t>Bảng Mô tả Use – case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965"/>
        <w:gridCol w:w="6385"/>
      </w:tblGrid>
      <w:tr w:rsidR="00EA06F0" w:rsidTr="00EA06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EA06F0" w:rsidRDefault="00EA06F0" w:rsidP="00EA06F0">
            <w:pPr>
              <w:jc w:val="center"/>
            </w:pPr>
            <w:r>
              <w:t>USE CASE</w:t>
            </w:r>
          </w:p>
        </w:tc>
        <w:tc>
          <w:tcPr>
            <w:tcW w:w="6385" w:type="dxa"/>
            <w:vAlign w:val="center"/>
          </w:tcPr>
          <w:p w:rsidR="00EA06F0" w:rsidRDefault="00EA06F0" w:rsidP="00EA06F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ỘI DUNG</w:t>
            </w:r>
          </w:p>
        </w:tc>
      </w:tr>
      <w:tr w:rsidR="00EA06F0" w:rsidTr="00EA06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EA06F0" w:rsidRPr="00EA06F0" w:rsidRDefault="00EA06F0" w:rsidP="00EA06F0">
            <w:pPr>
              <w:rPr>
                <w:b w:val="0"/>
              </w:rPr>
            </w:pPr>
            <w:r>
              <w:rPr>
                <w:b w:val="0"/>
              </w:rPr>
              <w:t>Tên use-case</w:t>
            </w:r>
          </w:p>
        </w:tc>
        <w:tc>
          <w:tcPr>
            <w:tcW w:w="6385" w:type="dxa"/>
            <w:vAlign w:val="center"/>
          </w:tcPr>
          <w:p w:rsidR="00EA06F0" w:rsidRDefault="00EA06F0" w:rsidP="00EA06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êm mới sách</w:t>
            </w:r>
          </w:p>
        </w:tc>
      </w:tr>
      <w:tr w:rsidR="00EA06F0" w:rsidTr="00EA06F0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EA06F0" w:rsidRPr="00EA06F0" w:rsidRDefault="00EA06F0" w:rsidP="00EA06F0">
            <w:pPr>
              <w:rPr>
                <w:b w:val="0"/>
              </w:rPr>
            </w:pPr>
            <w:r>
              <w:rPr>
                <w:b w:val="0"/>
              </w:rPr>
              <w:t>Mô tả</w:t>
            </w:r>
          </w:p>
        </w:tc>
        <w:tc>
          <w:tcPr>
            <w:tcW w:w="6385" w:type="dxa"/>
            <w:vAlign w:val="center"/>
          </w:tcPr>
          <w:p w:rsidR="00EA06F0" w:rsidRPr="00EA06F0" w:rsidRDefault="00EA06F0" w:rsidP="00EA06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 case cho phép người dùng thêm mới sách vào hệ thống sách của thư viện về đầu mục và số lượng</w:t>
            </w:r>
          </w:p>
        </w:tc>
      </w:tr>
      <w:tr w:rsidR="00EA06F0" w:rsidTr="00EA06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EA06F0" w:rsidRPr="00EA06F0" w:rsidRDefault="00EA06F0" w:rsidP="00EA06F0">
            <w:pPr>
              <w:rPr>
                <w:b w:val="0"/>
              </w:rPr>
            </w:pPr>
            <w:r>
              <w:rPr>
                <w:b w:val="0"/>
              </w:rPr>
              <w:t>Actor</w:t>
            </w:r>
          </w:p>
        </w:tc>
        <w:tc>
          <w:tcPr>
            <w:tcW w:w="6385" w:type="dxa"/>
            <w:vAlign w:val="center"/>
          </w:tcPr>
          <w:p w:rsidR="00EA06F0" w:rsidRPr="00EA06F0" w:rsidRDefault="00EA06F0" w:rsidP="00EA06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ủ thư</w:t>
            </w:r>
          </w:p>
        </w:tc>
      </w:tr>
      <w:tr w:rsidR="00EA06F0" w:rsidTr="00EA06F0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EA06F0" w:rsidRPr="00EA06F0" w:rsidRDefault="00EA06F0" w:rsidP="00EA06F0">
            <w:pPr>
              <w:rPr>
                <w:b w:val="0"/>
              </w:rPr>
            </w:pPr>
            <w:r>
              <w:rPr>
                <w:b w:val="0"/>
              </w:rPr>
              <w:t>Điều kiện kích hoạt</w:t>
            </w:r>
          </w:p>
        </w:tc>
        <w:tc>
          <w:tcPr>
            <w:tcW w:w="6385" w:type="dxa"/>
            <w:vAlign w:val="center"/>
          </w:tcPr>
          <w:p w:rsidR="00EA06F0" w:rsidRPr="00EA06F0" w:rsidRDefault="00EA06F0" w:rsidP="00EA06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i người dùng chọn chức năng thêm mới sách từ giao diện</w:t>
            </w:r>
          </w:p>
        </w:tc>
      </w:tr>
      <w:tr w:rsidR="00EA06F0" w:rsidTr="00EA06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EA06F0" w:rsidRPr="00EA06F0" w:rsidRDefault="00EA06F0" w:rsidP="00EA06F0">
            <w:pPr>
              <w:rPr>
                <w:b w:val="0"/>
              </w:rPr>
            </w:pPr>
            <w:r>
              <w:rPr>
                <w:b w:val="0"/>
              </w:rPr>
              <w:t>Tiền điều kiện</w:t>
            </w:r>
          </w:p>
        </w:tc>
        <w:tc>
          <w:tcPr>
            <w:tcW w:w="6385" w:type="dxa"/>
            <w:vAlign w:val="center"/>
          </w:tcPr>
          <w:p w:rsidR="00EA06F0" w:rsidRPr="00EA06F0" w:rsidRDefault="00EA06F0" w:rsidP="00EA06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hông có</w:t>
            </w:r>
          </w:p>
        </w:tc>
      </w:tr>
      <w:tr w:rsidR="00EA06F0" w:rsidTr="00EA06F0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EA06F0" w:rsidRDefault="00EA06F0" w:rsidP="00EA06F0">
            <w:pPr>
              <w:rPr>
                <w:b w:val="0"/>
              </w:rPr>
            </w:pPr>
            <w:r>
              <w:rPr>
                <w:b w:val="0"/>
              </w:rPr>
              <w:t>Hậu điều kiện</w:t>
            </w:r>
          </w:p>
        </w:tc>
        <w:tc>
          <w:tcPr>
            <w:tcW w:w="6385" w:type="dxa"/>
            <w:vAlign w:val="center"/>
          </w:tcPr>
          <w:p w:rsidR="00EA06F0" w:rsidRDefault="00A24C50" w:rsidP="00EA06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thành công sách vào hệ thống</w:t>
            </w:r>
          </w:p>
        </w:tc>
      </w:tr>
      <w:tr w:rsidR="00A24C50" w:rsidTr="00EA06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A24C50" w:rsidRDefault="00A24C50" w:rsidP="00EA06F0">
            <w:pPr>
              <w:rPr>
                <w:b w:val="0"/>
              </w:rPr>
            </w:pPr>
            <w:r>
              <w:rPr>
                <w:b w:val="0"/>
              </w:rPr>
              <w:t>Luồng sự kiện chính</w:t>
            </w:r>
          </w:p>
        </w:tc>
        <w:tc>
          <w:tcPr>
            <w:tcW w:w="6385" w:type="dxa"/>
            <w:vAlign w:val="center"/>
          </w:tcPr>
          <w:p w:rsidR="00A24C50" w:rsidRDefault="00A24C50" w:rsidP="00A24C50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gười dùng chọn chức năng thêm mới, màn hình thêm mới hiển thị</w:t>
            </w:r>
          </w:p>
          <w:p w:rsidR="00A24C50" w:rsidRDefault="00A24C50" w:rsidP="00A24C50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Người dùng nhập các thông tin của cuốn sách bao gồm: ID, Tên sách, NXB, Số lượng</w:t>
            </w:r>
          </w:p>
          <w:p w:rsidR="00A24C50" w:rsidRDefault="00A24C50" w:rsidP="00A24C50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ếu thành công hệ thống thông báo thành công </w:t>
            </w:r>
          </w:p>
          <w:p w:rsidR="00A24C50" w:rsidRDefault="00A24C50" w:rsidP="00A24C50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ết thúc Use case</w:t>
            </w:r>
          </w:p>
        </w:tc>
      </w:tr>
      <w:tr w:rsidR="00A24C50" w:rsidTr="00EA06F0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A24C50" w:rsidRDefault="00A24C50" w:rsidP="00EA06F0">
            <w:pPr>
              <w:rPr>
                <w:b w:val="0"/>
              </w:rPr>
            </w:pPr>
            <w:r>
              <w:rPr>
                <w:b w:val="0"/>
              </w:rPr>
              <w:lastRenderedPageBreak/>
              <w:t>Luồng sự kiện phụ</w:t>
            </w:r>
          </w:p>
        </w:tc>
        <w:tc>
          <w:tcPr>
            <w:tcW w:w="6385" w:type="dxa"/>
            <w:vAlign w:val="center"/>
          </w:tcPr>
          <w:p w:rsidR="00A24C50" w:rsidRDefault="00A24C50" w:rsidP="00A24C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D hoặc Tên sách đã tồn tại </w:t>
            </w:r>
          </w:p>
          <w:p w:rsidR="00A24C50" w:rsidRDefault="00A24C50" w:rsidP="00A24C50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ệ thống  sẽ thông báo ID hoặc Sách đã tồn tại trong hệ thống</w:t>
            </w:r>
          </w:p>
          <w:p w:rsidR="00A24C50" w:rsidRDefault="00A24C50" w:rsidP="00A24C50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ay lại màn hình Thêm mới, hightlight các trường không hợp lệ</w:t>
            </w:r>
          </w:p>
        </w:tc>
      </w:tr>
    </w:tbl>
    <w:p w:rsidR="00EA06F0" w:rsidRDefault="00EA06F0" w:rsidP="00EA06F0"/>
    <w:tbl>
      <w:tblPr>
        <w:tblStyle w:val="GridTable4-Accent2"/>
        <w:tblW w:w="0" w:type="auto"/>
        <w:tblLook w:val="04A0" w:firstRow="1" w:lastRow="0" w:firstColumn="1" w:lastColumn="0" w:noHBand="0" w:noVBand="1"/>
      </w:tblPr>
      <w:tblGrid>
        <w:gridCol w:w="2965"/>
        <w:gridCol w:w="6385"/>
      </w:tblGrid>
      <w:tr w:rsidR="00A24C50" w:rsidTr="007461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A24C50" w:rsidRDefault="00A24C50" w:rsidP="00746126">
            <w:pPr>
              <w:jc w:val="center"/>
            </w:pPr>
            <w:r>
              <w:t>USE CASE</w:t>
            </w:r>
          </w:p>
        </w:tc>
        <w:tc>
          <w:tcPr>
            <w:tcW w:w="6385" w:type="dxa"/>
            <w:vAlign w:val="center"/>
          </w:tcPr>
          <w:p w:rsidR="00A24C50" w:rsidRDefault="00A24C50" w:rsidP="0074612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ỘI DUNG</w:t>
            </w:r>
          </w:p>
        </w:tc>
      </w:tr>
      <w:tr w:rsidR="00A24C50" w:rsidTr="00746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A24C50" w:rsidRPr="00EA06F0" w:rsidRDefault="00A24C50" w:rsidP="00746126">
            <w:pPr>
              <w:rPr>
                <w:b w:val="0"/>
              </w:rPr>
            </w:pPr>
            <w:r>
              <w:rPr>
                <w:b w:val="0"/>
              </w:rPr>
              <w:t>Tên use-case</w:t>
            </w:r>
          </w:p>
        </w:tc>
        <w:tc>
          <w:tcPr>
            <w:tcW w:w="6385" w:type="dxa"/>
            <w:vAlign w:val="center"/>
          </w:tcPr>
          <w:p w:rsidR="00A24C50" w:rsidRDefault="00A24C50" w:rsidP="007461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ập nhật sách</w:t>
            </w:r>
          </w:p>
        </w:tc>
      </w:tr>
      <w:tr w:rsidR="00A24C50" w:rsidTr="00746126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A24C50" w:rsidRPr="00EA06F0" w:rsidRDefault="00A24C50" w:rsidP="00746126">
            <w:pPr>
              <w:rPr>
                <w:b w:val="0"/>
              </w:rPr>
            </w:pPr>
            <w:r>
              <w:rPr>
                <w:b w:val="0"/>
              </w:rPr>
              <w:t>Mô tả</w:t>
            </w:r>
          </w:p>
        </w:tc>
        <w:tc>
          <w:tcPr>
            <w:tcW w:w="6385" w:type="dxa"/>
            <w:vAlign w:val="center"/>
          </w:tcPr>
          <w:p w:rsidR="00A24C50" w:rsidRPr="00EA06F0" w:rsidRDefault="00A24C50" w:rsidP="007461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Use case cho phép người dùng cập nhật thông tin về sách vào hệ thống sách của thư viện </w:t>
            </w:r>
          </w:p>
        </w:tc>
      </w:tr>
      <w:tr w:rsidR="00A24C50" w:rsidTr="00746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A24C50" w:rsidRPr="00EA06F0" w:rsidRDefault="00A24C50" w:rsidP="00746126">
            <w:pPr>
              <w:rPr>
                <w:b w:val="0"/>
              </w:rPr>
            </w:pPr>
            <w:r>
              <w:rPr>
                <w:b w:val="0"/>
              </w:rPr>
              <w:t>Actor</w:t>
            </w:r>
          </w:p>
        </w:tc>
        <w:tc>
          <w:tcPr>
            <w:tcW w:w="6385" w:type="dxa"/>
            <w:vAlign w:val="center"/>
          </w:tcPr>
          <w:p w:rsidR="00A24C50" w:rsidRPr="00EA06F0" w:rsidRDefault="00A24C50" w:rsidP="007461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ủ thư</w:t>
            </w:r>
          </w:p>
        </w:tc>
      </w:tr>
      <w:tr w:rsidR="00A24C50" w:rsidTr="00746126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A24C50" w:rsidRPr="00EA06F0" w:rsidRDefault="00A24C50" w:rsidP="00746126">
            <w:pPr>
              <w:rPr>
                <w:b w:val="0"/>
              </w:rPr>
            </w:pPr>
            <w:r>
              <w:rPr>
                <w:b w:val="0"/>
              </w:rPr>
              <w:t>Điều kiện kích hoạt</w:t>
            </w:r>
          </w:p>
        </w:tc>
        <w:tc>
          <w:tcPr>
            <w:tcW w:w="6385" w:type="dxa"/>
            <w:vAlign w:val="center"/>
          </w:tcPr>
          <w:p w:rsidR="00A24C50" w:rsidRPr="00EA06F0" w:rsidRDefault="00A24C50" w:rsidP="007461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i người dùng chọn chức năng cập nhật sách từ giao diện</w:t>
            </w:r>
          </w:p>
        </w:tc>
      </w:tr>
      <w:tr w:rsidR="00A24C50" w:rsidTr="00746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A24C50" w:rsidRPr="00EA06F0" w:rsidRDefault="00A24C50" w:rsidP="00746126">
            <w:pPr>
              <w:rPr>
                <w:b w:val="0"/>
              </w:rPr>
            </w:pPr>
            <w:r>
              <w:rPr>
                <w:b w:val="0"/>
              </w:rPr>
              <w:t>Tiền điều kiện</w:t>
            </w:r>
          </w:p>
        </w:tc>
        <w:tc>
          <w:tcPr>
            <w:tcW w:w="6385" w:type="dxa"/>
            <w:vAlign w:val="center"/>
          </w:tcPr>
          <w:p w:rsidR="00A24C50" w:rsidRPr="00EA06F0" w:rsidRDefault="00A24C50" w:rsidP="007461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ách đã được thêm mới vào trong hệ thống</w:t>
            </w:r>
          </w:p>
        </w:tc>
      </w:tr>
      <w:tr w:rsidR="00A24C50" w:rsidTr="00746126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A24C50" w:rsidRDefault="00A24C50" w:rsidP="00746126">
            <w:pPr>
              <w:rPr>
                <w:b w:val="0"/>
              </w:rPr>
            </w:pPr>
            <w:r>
              <w:rPr>
                <w:b w:val="0"/>
              </w:rPr>
              <w:t>Hậu điều kiện</w:t>
            </w:r>
          </w:p>
        </w:tc>
        <w:tc>
          <w:tcPr>
            <w:tcW w:w="6385" w:type="dxa"/>
            <w:vAlign w:val="center"/>
          </w:tcPr>
          <w:p w:rsidR="00A24C50" w:rsidRDefault="00A24C50" w:rsidP="007461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ập nhật thành công thông tin sách</w:t>
            </w:r>
          </w:p>
        </w:tc>
      </w:tr>
      <w:tr w:rsidR="00A24C50" w:rsidTr="00746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A24C50" w:rsidRDefault="00A24C50" w:rsidP="00746126">
            <w:pPr>
              <w:rPr>
                <w:b w:val="0"/>
              </w:rPr>
            </w:pPr>
            <w:r>
              <w:rPr>
                <w:b w:val="0"/>
              </w:rPr>
              <w:t>Luồng sự kiện chính</w:t>
            </w:r>
          </w:p>
        </w:tc>
        <w:tc>
          <w:tcPr>
            <w:tcW w:w="6385" w:type="dxa"/>
            <w:vAlign w:val="center"/>
          </w:tcPr>
          <w:p w:rsidR="00A24C50" w:rsidRDefault="00A24C50" w:rsidP="00746126">
            <w:pPr>
              <w:pStyle w:val="ListParagraph"/>
              <w:numPr>
                <w:ilvl w:val="0"/>
                <w:numId w:val="5"/>
              </w:numPr>
              <w:ind w:left="526" w:hanging="45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gười dùng chọn chức năng cập nhật, màn hình cập nhật hiển thị</w:t>
            </w:r>
          </w:p>
          <w:p w:rsidR="00A24C50" w:rsidRDefault="00A24C50" w:rsidP="00746126">
            <w:pPr>
              <w:pStyle w:val="ListParagraph"/>
              <w:numPr>
                <w:ilvl w:val="0"/>
                <w:numId w:val="5"/>
              </w:numPr>
              <w:ind w:left="526" w:hanging="45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gười dùng cập nhập thông tin sách, ngoài trừ 2 trường ID và tên sách</w:t>
            </w:r>
          </w:p>
          <w:p w:rsidR="00A24C50" w:rsidRDefault="00A24C50" w:rsidP="00746126">
            <w:pPr>
              <w:pStyle w:val="ListParagraph"/>
              <w:numPr>
                <w:ilvl w:val="0"/>
                <w:numId w:val="5"/>
              </w:numPr>
              <w:ind w:hanging="64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ếu thành công hệ thống thông báo thành công </w:t>
            </w:r>
          </w:p>
          <w:p w:rsidR="00A24C50" w:rsidRDefault="00A24C50" w:rsidP="00746126">
            <w:pPr>
              <w:pStyle w:val="ListParagraph"/>
              <w:numPr>
                <w:ilvl w:val="0"/>
                <w:numId w:val="5"/>
              </w:numPr>
              <w:ind w:hanging="64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ết thúc Use case</w:t>
            </w:r>
          </w:p>
        </w:tc>
      </w:tr>
      <w:tr w:rsidR="00A24C50" w:rsidTr="00746126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A24C50" w:rsidRDefault="00A24C50" w:rsidP="00746126">
            <w:pPr>
              <w:rPr>
                <w:b w:val="0"/>
              </w:rPr>
            </w:pPr>
            <w:r>
              <w:rPr>
                <w:b w:val="0"/>
              </w:rPr>
              <w:t>Luồng sự kiện phụ</w:t>
            </w:r>
          </w:p>
        </w:tc>
        <w:tc>
          <w:tcPr>
            <w:tcW w:w="6385" w:type="dxa"/>
            <w:vAlign w:val="center"/>
          </w:tcPr>
          <w:p w:rsidR="00A24C50" w:rsidRDefault="00A24C50" w:rsidP="007461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hoặc Tên sách không có trong hệ thống</w:t>
            </w:r>
          </w:p>
          <w:p w:rsidR="00A24C50" w:rsidRDefault="00A24C50" w:rsidP="00746126">
            <w:pPr>
              <w:pStyle w:val="ListParagraph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ệ thống  sẽ thông báo ID hoặc Sách không tồn tại trong hệ thống</w:t>
            </w:r>
          </w:p>
          <w:p w:rsidR="00A24C50" w:rsidRDefault="00A24C50" w:rsidP="00746126">
            <w:pPr>
              <w:pStyle w:val="ListParagraph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ay lại màn hình cập nhật</w:t>
            </w:r>
          </w:p>
        </w:tc>
      </w:tr>
    </w:tbl>
    <w:p w:rsidR="005D4024" w:rsidRDefault="005D4024" w:rsidP="005D4024">
      <w:pPr>
        <w:pStyle w:val="ListParagraph"/>
      </w:pPr>
    </w:p>
    <w:p w:rsidR="00746126" w:rsidRDefault="00746126" w:rsidP="005D4024">
      <w:pPr>
        <w:pStyle w:val="ListParagraph"/>
      </w:pP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965"/>
        <w:gridCol w:w="6385"/>
      </w:tblGrid>
      <w:tr w:rsidR="00746126" w:rsidTr="004230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746126" w:rsidRDefault="00746126" w:rsidP="004230EC">
            <w:pPr>
              <w:jc w:val="center"/>
            </w:pPr>
            <w:r>
              <w:t>USE CASE</w:t>
            </w:r>
          </w:p>
        </w:tc>
        <w:tc>
          <w:tcPr>
            <w:tcW w:w="6385" w:type="dxa"/>
            <w:vAlign w:val="center"/>
          </w:tcPr>
          <w:p w:rsidR="00746126" w:rsidRDefault="00746126" w:rsidP="004230E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ỘI DUNG</w:t>
            </w:r>
          </w:p>
        </w:tc>
      </w:tr>
      <w:tr w:rsidR="00746126" w:rsidTr="004230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746126" w:rsidRPr="00EA06F0" w:rsidRDefault="00746126" w:rsidP="004230EC">
            <w:pPr>
              <w:rPr>
                <w:b w:val="0"/>
              </w:rPr>
            </w:pPr>
            <w:r>
              <w:rPr>
                <w:b w:val="0"/>
              </w:rPr>
              <w:t>Tên use-case</w:t>
            </w:r>
          </w:p>
        </w:tc>
        <w:tc>
          <w:tcPr>
            <w:tcW w:w="6385" w:type="dxa"/>
            <w:vAlign w:val="center"/>
          </w:tcPr>
          <w:p w:rsidR="00746126" w:rsidRDefault="00746126" w:rsidP="004230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êm mới người đọc vào hệ thống</w:t>
            </w:r>
          </w:p>
        </w:tc>
      </w:tr>
      <w:tr w:rsidR="00746126" w:rsidTr="004230EC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746126" w:rsidRPr="00EA06F0" w:rsidRDefault="00746126" w:rsidP="004230EC">
            <w:pPr>
              <w:rPr>
                <w:b w:val="0"/>
              </w:rPr>
            </w:pPr>
            <w:r>
              <w:rPr>
                <w:b w:val="0"/>
              </w:rPr>
              <w:t>Mô tả</w:t>
            </w:r>
          </w:p>
        </w:tc>
        <w:tc>
          <w:tcPr>
            <w:tcW w:w="6385" w:type="dxa"/>
            <w:vAlign w:val="center"/>
          </w:tcPr>
          <w:p w:rsidR="00746126" w:rsidRPr="00EA06F0" w:rsidRDefault="00746126" w:rsidP="007461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 case cho phép người dùng thêm mới người đọc vào danh sách quản lý của thư viện</w:t>
            </w:r>
          </w:p>
        </w:tc>
      </w:tr>
      <w:tr w:rsidR="00746126" w:rsidTr="004230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746126" w:rsidRPr="00EA06F0" w:rsidRDefault="00746126" w:rsidP="004230EC">
            <w:pPr>
              <w:rPr>
                <w:b w:val="0"/>
              </w:rPr>
            </w:pPr>
            <w:r>
              <w:rPr>
                <w:b w:val="0"/>
              </w:rPr>
              <w:t>Actor</w:t>
            </w:r>
          </w:p>
        </w:tc>
        <w:tc>
          <w:tcPr>
            <w:tcW w:w="6385" w:type="dxa"/>
            <w:vAlign w:val="center"/>
          </w:tcPr>
          <w:p w:rsidR="00746126" w:rsidRPr="00EA06F0" w:rsidRDefault="00746126" w:rsidP="004230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ủ thư</w:t>
            </w:r>
          </w:p>
        </w:tc>
      </w:tr>
      <w:tr w:rsidR="00746126" w:rsidTr="004230EC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746126" w:rsidRPr="00EA06F0" w:rsidRDefault="00746126" w:rsidP="004230EC">
            <w:pPr>
              <w:rPr>
                <w:b w:val="0"/>
              </w:rPr>
            </w:pPr>
            <w:r>
              <w:rPr>
                <w:b w:val="0"/>
              </w:rPr>
              <w:t>Điều kiện kích hoạt</w:t>
            </w:r>
          </w:p>
        </w:tc>
        <w:tc>
          <w:tcPr>
            <w:tcW w:w="6385" w:type="dxa"/>
            <w:vAlign w:val="center"/>
          </w:tcPr>
          <w:p w:rsidR="00746126" w:rsidRPr="00EA06F0" w:rsidRDefault="00746126" w:rsidP="007461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i người dùng chọn chức năng thêm mới bạn đọc từ giao diện</w:t>
            </w:r>
          </w:p>
        </w:tc>
      </w:tr>
      <w:tr w:rsidR="00746126" w:rsidTr="004230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746126" w:rsidRPr="00EA06F0" w:rsidRDefault="00746126" w:rsidP="004230EC">
            <w:pPr>
              <w:rPr>
                <w:b w:val="0"/>
              </w:rPr>
            </w:pPr>
            <w:r>
              <w:rPr>
                <w:b w:val="0"/>
              </w:rPr>
              <w:t>Tiền điều kiện</w:t>
            </w:r>
          </w:p>
        </w:tc>
        <w:tc>
          <w:tcPr>
            <w:tcW w:w="6385" w:type="dxa"/>
            <w:vAlign w:val="center"/>
          </w:tcPr>
          <w:p w:rsidR="00746126" w:rsidRPr="00EA06F0" w:rsidRDefault="00746126" w:rsidP="004230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hông có</w:t>
            </w:r>
          </w:p>
        </w:tc>
      </w:tr>
      <w:tr w:rsidR="00746126" w:rsidTr="004230EC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746126" w:rsidRDefault="00746126" w:rsidP="004230EC">
            <w:pPr>
              <w:rPr>
                <w:b w:val="0"/>
              </w:rPr>
            </w:pPr>
            <w:r>
              <w:rPr>
                <w:b w:val="0"/>
              </w:rPr>
              <w:t>Hậu điều kiện</w:t>
            </w:r>
          </w:p>
        </w:tc>
        <w:tc>
          <w:tcPr>
            <w:tcW w:w="6385" w:type="dxa"/>
            <w:vAlign w:val="center"/>
          </w:tcPr>
          <w:p w:rsidR="00746126" w:rsidRDefault="00746126" w:rsidP="004230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mới thành công người đọc vào hệ thống</w:t>
            </w:r>
          </w:p>
        </w:tc>
      </w:tr>
      <w:tr w:rsidR="00746126" w:rsidTr="004230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746126" w:rsidRDefault="00746126" w:rsidP="004230EC">
            <w:pPr>
              <w:rPr>
                <w:b w:val="0"/>
              </w:rPr>
            </w:pPr>
            <w:r>
              <w:rPr>
                <w:b w:val="0"/>
              </w:rPr>
              <w:lastRenderedPageBreak/>
              <w:t>Luồng sự kiện chính</w:t>
            </w:r>
          </w:p>
        </w:tc>
        <w:tc>
          <w:tcPr>
            <w:tcW w:w="6385" w:type="dxa"/>
            <w:vAlign w:val="center"/>
          </w:tcPr>
          <w:p w:rsidR="00746126" w:rsidRDefault="00746126" w:rsidP="00746126">
            <w:pPr>
              <w:pStyle w:val="ListParagraph"/>
              <w:numPr>
                <w:ilvl w:val="0"/>
                <w:numId w:val="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gười dùng chọn chức năng thêm mới bạn đọc, màn hình thêm mới hiển thị</w:t>
            </w:r>
          </w:p>
          <w:p w:rsidR="00746126" w:rsidRDefault="00746126" w:rsidP="00746126">
            <w:pPr>
              <w:pStyle w:val="ListParagraph"/>
              <w:numPr>
                <w:ilvl w:val="0"/>
                <w:numId w:val="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gười dùng fill đầy đủ các trường vào màn hình thêm mới</w:t>
            </w:r>
          </w:p>
          <w:p w:rsidR="00746126" w:rsidRDefault="00746126" w:rsidP="00746126">
            <w:pPr>
              <w:pStyle w:val="ListParagraph"/>
              <w:numPr>
                <w:ilvl w:val="0"/>
                <w:numId w:val="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ếu thành công hệ thống thông báo thành công </w:t>
            </w:r>
          </w:p>
          <w:p w:rsidR="00746126" w:rsidRDefault="00746126" w:rsidP="00746126">
            <w:pPr>
              <w:pStyle w:val="ListParagraph"/>
              <w:numPr>
                <w:ilvl w:val="0"/>
                <w:numId w:val="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ết thúc Use case</w:t>
            </w:r>
          </w:p>
        </w:tc>
      </w:tr>
      <w:tr w:rsidR="00746126" w:rsidTr="004230EC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746126" w:rsidRDefault="00746126" w:rsidP="004230EC">
            <w:pPr>
              <w:rPr>
                <w:b w:val="0"/>
              </w:rPr>
            </w:pPr>
            <w:r>
              <w:rPr>
                <w:b w:val="0"/>
              </w:rPr>
              <w:t>Luồng sự kiện phụ</w:t>
            </w:r>
          </w:p>
        </w:tc>
        <w:tc>
          <w:tcPr>
            <w:tcW w:w="6385" w:type="dxa"/>
            <w:vAlign w:val="center"/>
          </w:tcPr>
          <w:p w:rsidR="00746126" w:rsidRDefault="00746126" w:rsidP="007461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ếu CMT của người dùng đã tồn tại , hệ thống thông báo người dùng đã tồn tại</w:t>
            </w:r>
          </w:p>
        </w:tc>
      </w:tr>
    </w:tbl>
    <w:p w:rsidR="00746126" w:rsidRDefault="00746126" w:rsidP="005D4024">
      <w:pPr>
        <w:pStyle w:val="ListParagraph"/>
      </w:pPr>
    </w:p>
    <w:tbl>
      <w:tblPr>
        <w:tblStyle w:val="GridTable4-Accent2"/>
        <w:tblW w:w="0" w:type="auto"/>
        <w:tblLook w:val="04A0" w:firstRow="1" w:lastRow="0" w:firstColumn="1" w:lastColumn="0" w:noHBand="0" w:noVBand="1"/>
      </w:tblPr>
      <w:tblGrid>
        <w:gridCol w:w="2965"/>
        <w:gridCol w:w="6385"/>
      </w:tblGrid>
      <w:tr w:rsidR="008A7E7F" w:rsidTr="008732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8A7E7F" w:rsidRDefault="008A7E7F" w:rsidP="00873251">
            <w:pPr>
              <w:jc w:val="center"/>
            </w:pPr>
            <w:r>
              <w:t>USE CASE</w:t>
            </w:r>
          </w:p>
        </w:tc>
        <w:tc>
          <w:tcPr>
            <w:tcW w:w="6385" w:type="dxa"/>
            <w:vAlign w:val="center"/>
          </w:tcPr>
          <w:p w:rsidR="008A7E7F" w:rsidRDefault="008A7E7F" w:rsidP="0087325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ỘI DUNG</w:t>
            </w:r>
          </w:p>
        </w:tc>
      </w:tr>
      <w:tr w:rsidR="008A7E7F" w:rsidTr="008732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8A7E7F" w:rsidRPr="00EA06F0" w:rsidRDefault="008A7E7F" w:rsidP="00873251">
            <w:pPr>
              <w:rPr>
                <w:b w:val="0"/>
              </w:rPr>
            </w:pPr>
            <w:r>
              <w:rPr>
                <w:b w:val="0"/>
              </w:rPr>
              <w:t>Tên use-case</w:t>
            </w:r>
          </w:p>
        </w:tc>
        <w:tc>
          <w:tcPr>
            <w:tcW w:w="6385" w:type="dxa"/>
            <w:vAlign w:val="center"/>
          </w:tcPr>
          <w:p w:rsidR="008A7E7F" w:rsidRDefault="008A7E7F" w:rsidP="0087325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iếm tra tình trạng mượn sách của bạn đọc</w:t>
            </w:r>
          </w:p>
        </w:tc>
      </w:tr>
      <w:tr w:rsidR="008A7E7F" w:rsidTr="00873251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8A7E7F" w:rsidRPr="00EA06F0" w:rsidRDefault="008A7E7F" w:rsidP="00873251">
            <w:pPr>
              <w:rPr>
                <w:b w:val="0"/>
              </w:rPr>
            </w:pPr>
            <w:r>
              <w:rPr>
                <w:b w:val="0"/>
              </w:rPr>
              <w:t>Mô tả</w:t>
            </w:r>
          </w:p>
        </w:tc>
        <w:tc>
          <w:tcPr>
            <w:tcW w:w="6385" w:type="dxa"/>
            <w:vAlign w:val="center"/>
          </w:tcPr>
          <w:p w:rsidR="008A7E7F" w:rsidRPr="00EA06F0" w:rsidRDefault="008A7E7F" w:rsidP="008A7E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 case cho phép người dùng k</w:t>
            </w:r>
            <w:r w:rsidRPr="008A7E7F">
              <w:t>iếm tra tình trạng mượn sách của bạn đọc</w:t>
            </w:r>
          </w:p>
        </w:tc>
      </w:tr>
      <w:tr w:rsidR="008A7E7F" w:rsidTr="008732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8A7E7F" w:rsidRPr="00EA06F0" w:rsidRDefault="008A7E7F" w:rsidP="00873251">
            <w:pPr>
              <w:rPr>
                <w:b w:val="0"/>
              </w:rPr>
            </w:pPr>
            <w:r>
              <w:rPr>
                <w:b w:val="0"/>
              </w:rPr>
              <w:t>Actor</w:t>
            </w:r>
          </w:p>
        </w:tc>
        <w:tc>
          <w:tcPr>
            <w:tcW w:w="6385" w:type="dxa"/>
            <w:vAlign w:val="center"/>
          </w:tcPr>
          <w:p w:rsidR="008A7E7F" w:rsidRPr="00EA06F0" w:rsidRDefault="008A7E7F" w:rsidP="0087325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ủ thư</w:t>
            </w:r>
          </w:p>
        </w:tc>
      </w:tr>
      <w:tr w:rsidR="008A7E7F" w:rsidTr="00873251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8A7E7F" w:rsidRPr="00EA06F0" w:rsidRDefault="008A7E7F" w:rsidP="00873251">
            <w:pPr>
              <w:rPr>
                <w:b w:val="0"/>
              </w:rPr>
            </w:pPr>
            <w:r>
              <w:rPr>
                <w:b w:val="0"/>
              </w:rPr>
              <w:t>Điều kiện kích hoạt</w:t>
            </w:r>
          </w:p>
        </w:tc>
        <w:tc>
          <w:tcPr>
            <w:tcW w:w="6385" w:type="dxa"/>
            <w:vAlign w:val="center"/>
          </w:tcPr>
          <w:p w:rsidR="008A7E7F" w:rsidRPr="00EA06F0" w:rsidRDefault="008A7E7F" w:rsidP="008A7E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i người dùng chọn chức năng xem lịch sử mượn sách</w:t>
            </w:r>
          </w:p>
        </w:tc>
      </w:tr>
      <w:tr w:rsidR="008A7E7F" w:rsidTr="008732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8A7E7F" w:rsidRPr="00EA06F0" w:rsidRDefault="008A7E7F" w:rsidP="00873251">
            <w:pPr>
              <w:rPr>
                <w:b w:val="0"/>
              </w:rPr>
            </w:pPr>
            <w:r>
              <w:rPr>
                <w:b w:val="0"/>
              </w:rPr>
              <w:t>Tiền điều kiện</w:t>
            </w:r>
          </w:p>
        </w:tc>
        <w:tc>
          <w:tcPr>
            <w:tcW w:w="6385" w:type="dxa"/>
            <w:vAlign w:val="center"/>
          </w:tcPr>
          <w:p w:rsidR="008A7E7F" w:rsidRPr="00EA06F0" w:rsidRDefault="008A7E7F" w:rsidP="0087325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ạn đọc đã tồn tại trong hệ thộng</w:t>
            </w:r>
          </w:p>
        </w:tc>
      </w:tr>
      <w:tr w:rsidR="008A7E7F" w:rsidTr="00873251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8A7E7F" w:rsidRDefault="008A7E7F" w:rsidP="00873251">
            <w:pPr>
              <w:rPr>
                <w:b w:val="0"/>
              </w:rPr>
            </w:pPr>
            <w:r>
              <w:rPr>
                <w:b w:val="0"/>
              </w:rPr>
              <w:t>Hậu điều kiện</w:t>
            </w:r>
          </w:p>
        </w:tc>
        <w:tc>
          <w:tcPr>
            <w:tcW w:w="6385" w:type="dxa"/>
            <w:vAlign w:val="center"/>
          </w:tcPr>
          <w:p w:rsidR="008A7E7F" w:rsidRDefault="008A7E7F" w:rsidP="008732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trạng thái mượn sách của bạn đọc</w:t>
            </w:r>
          </w:p>
        </w:tc>
      </w:tr>
      <w:tr w:rsidR="008A7E7F" w:rsidTr="008732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8A7E7F" w:rsidRDefault="008A7E7F" w:rsidP="00873251">
            <w:pPr>
              <w:rPr>
                <w:b w:val="0"/>
              </w:rPr>
            </w:pPr>
            <w:r>
              <w:rPr>
                <w:b w:val="0"/>
              </w:rPr>
              <w:t>Luồng sự kiện chính</w:t>
            </w:r>
          </w:p>
        </w:tc>
        <w:tc>
          <w:tcPr>
            <w:tcW w:w="6385" w:type="dxa"/>
            <w:vAlign w:val="center"/>
          </w:tcPr>
          <w:p w:rsidR="008A7E7F" w:rsidRDefault="008A7E7F" w:rsidP="008A7E7F">
            <w:pPr>
              <w:pStyle w:val="ListParagraph"/>
              <w:numPr>
                <w:ilvl w:val="0"/>
                <w:numId w:val="10"/>
              </w:numPr>
              <w:ind w:hanging="64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gười dùng chọn chức năng xem lịch sử mượn sách</w:t>
            </w:r>
          </w:p>
          <w:p w:rsidR="008A7E7F" w:rsidRDefault="00A562B0" w:rsidP="008A7E7F">
            <w:pPr>
              <w:pStyle w:val="ListParagraph"/>
              <w:numPr>
                <w:ilvl w:val="0"/>
                <w:numId w:val="10"/>
              </w:numPr>
              <w:ind w:hanging="64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gười dùng nhập mã bạn đọc</w:t>
            </w:r>
          </w:p>
          <w:p w:rsidR="008A7E7F" w:rsidRDefault="008A7E7F" w:rsidP="008A7E7F">
            <w:pPr>
              <w:pStyle w:val="ListParagraph"/>
              <w:numPr>
                <w:ilvl w:val="0"/>
                <w:numId w:val="10"/>
              </w:numPr>
              <w:ind w:hanging="64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ếu thành công hệ thống </w:t>
            </w:r>
            <w:r w:rsidR="00A562B0">
              <w:t>hiển thị danh sách sách mượn</w:t>
            </w:r>
          </w:p>
          <w:p w:rsidR="008A7E7F" w:rsidRDefault="008A7E7F" w:rsidP="008A7E7F">
            <w:pPr>
              <w:pStyle w:val="ListParagraph"/>
              <w:numPr>
                <w:ilvl w:val="0"/>
                <w:numId w:val="10"/>
              </w:numPr>
              <w:ind w:hanging="64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ết thúc Use case</w:t>
            </w:r>
          </w:p>
        </w:tc>
      </w:tr>
      <w:tr w:rsidR="008A7E7F" w:rsidTr="00A562B0">
        <w:trPr>
          <w:trHeight w:val="13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8A7E7F" w:rsidRDefault="008A7E7F" w:rsidP="00873251">
            <w:pPr>
              <w:rPr>
                <w:b w:val="0"/>
              </w:rPr>
            </w:pPr>
            <w:r>
              <w:rPr>
                <w:b w:val="0"/>
              </w:rPr>
              <w:t>Luồng sự kiện phụ</w:t>
            </w:r>
          </w:p>
        </w:tc>
        <w:tc>
          <w:tcPr>
            <w:tcW w:w="6385" w:type="dxa"/>
            <w:vAlign w:val="center"/>
          </w:tcPr>
          <w:p w:rsidR="008A7E7F" w:rsidRDefault="00A562B0" w:rsidP="008732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D bạn đọc </w:t>
            </w:r>
            <w:r w:rsidR="008A7E7F">
              <w:t>không có trong hệ thống</w:t>
            </w:r>
          </w:p>
          <w:p w:rsidR="008A7E7F" w:rsidRDefault="008A7E7F" w:rsidP="00A562B0">
            <w:pPr>
              <w:pStyle w:val="ListParagraph"/>
              <w:numPr>
                <w:ilvl w:val="0"/>
                <w:numId w:val="1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ệ thố</w:t>
            </w:r>
            <w:r w:rsidR="00A562B0">
              <w:t xml:space="preserve">ng </w:t>
            </w:r>
            <w:r>
              <w:t xml:space="preserve">sẽ thông báo </w:t>
            </w:r>
            <w:r w:rsidR="00A562B0">
              <w:t>bạn đọc không tồn tại</w:t>
            </w:r>
          </w:p>
          <w:p w:rsidR="008A7E7F" w:rsidRDefault="008A7E7F" w:rsidP="00A562B0">
            <w:pPr>
              <w:pStyle w:val="ListParagraph"/>
              <w:numPr>
                <w:ilvl w:val="0"/>
                <w:numId w:val="1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ay lại </w:t>
            </w:r>
            <w:r w:rsidR="00A562B0">
              <w:t>nhập mã bạn đọc</w:t>
            </w:r>
          </w:p>
        </w:tc>
      </w:tr>
    </w:tbl>
    <w:p w:rsidR="008A7E7F" w:rsidRDefault="008A7E7F" w:rsidP="005D4024">
      <w:pPr>
        <w:pStyle w:val="ListParagraph"/>
      </w:pPr>
    </w:p>
    <w:p w:rsidR="008A7E7F" w:rsidRDefault="008A7E7F" w:rsidP="005D4024">
      <w:pPr>
        <w:pStyle w:val="ListParagraph"/>
      </w:pP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965"/>
        <w:gridCol w:w="6385"/>
      </w:tblGrid>
      <w:tr w:rsidR="00216AD9" w:rsidTr="008A7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216AD9" w:rsidRDefault="00216AD9" w:rsidP="008A7E7F">
            <w:pPr>
              <w:jc w:val="center"/>
            </w:pPr>
            <w:r>
              <w:t>USE CASE</w:t>
            </w:r>
          </w:p>
        </w:tc>
        <w:tc>
          <w:tcPr>
            <w:tcW w:w="6385" w:type="dxa"/>
            <w:vAlign w:val="center"/>
          </w:tcPr>
          <w:p w:rsidR="00216AD9" w:rsidRDefault="00216AD9" w:rsidP="008A7E7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ỘI DUNG</w:t>
            </w:r>
          </w:p>
        </w:tc>
      </w:tr>
      <w:tr w:rsidR="00216AD9" w:rsidTr="008A7E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216AD9" w:rsidRPr="00EA06F0" w:rsidRDefault="00216AD9" w:rsidP="008A7E7F">
            <w:pPr>
              <w:rPr>
                <w:b w:val="0"/>
              </w:rPr>
            </w:pPr>
            <w:r>
              <w:rPr>
                <w:b w:val="0"/>
              </w:rPr>
              <w:t>Tên use-case</w:t>
            </w:r>
          </w:p>
        </w:tc>
        <w:tc>
          <w:tcPr>
            <w:tcW w:w="6385" w:type="dxa"/>
            <w:vAlign w:val="center"/>
          </w:tcPr>
          <w:p w:rsidR="00216AD9" w:rsidRDefault="00216AD9" w:rsidP="008A7E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êm mới danh sách mượn sách</w:t>
            </w:r>
          </w:p>
        </w:tc>
      </w:tr>
      <w:tr w:rsidR="00216AD9" w:rsidTr="008A7E7F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216AD9" w:rsidRPr="00EA06F0" w:rsidRDefault="00216AD9" w:rsidP="008A7E7F">
            <w:pPr>
              <w:rPr>
                <w:b w:val="0"/>
              </w:rPr>
            </w:pPr>
            <w:r>
              <w:rPr>
                <w:b w:val="0"/>
              </w:rPr>
              <w:t>Mô tả</w:t>
            </w:r>
          </w:p>
        </w:tc>
        <w:tc>
          <w:tcPr>
            <w:tcW w:w="6385" w:type="dxa"/>
            <w:vAlign w:val="center"/>
          </w:tcPr>
          <w:p w:rsidR="00216AD9" w:rsidRPr="00EA06F0" w:rsidRDefault="00216AD9" w:rsidP="008A7E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Use case cho phép người dùng </w:t>
            </w:r>
            <w:r w:rsidR="00AB1A38">
              <w:t>thêm mới một bản danh sách mượn sách từ bạn đọc</w:t>
            </w:r>
          </w:p>
        </w:tc>
      </w:tr>
      <w:tr w:rsidR="00216AD9" w:rsidTr="008A7E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216AD9" w:rsidRPr="00EA06F0" w:rsidRDefault="00216AD9" w:rsidP="008A7E7F">
            <w:pPr>
              <w:rPr>
                <w:b w:val="0"/>
              </w:rPr>
            </w:pPr>
            <w:r>
              <w:rPr>
                <w:b w:val="0"/>
              </w:rPr>
              <w:t>Actor</w:t>
            </w:r>
          </w:p>
        </w:tc>
        <w:tc>
          <w:tcPr>
            <w:tcW w:w="6385" w:type="dxa"/>
            <w:vAlign w:val="center"/>
          </w:tcPr>
          <w:p w:rsidR="00216AD9" w:rsidRPr="00EA06F0" w:rsidRDefault="00216AD9" w:rsidP="008A7E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ủ thư</w:t>
            </w:r>
          </w:p>
        </w:tc>
      </w:tr>
      <w:tr w:rsidR="00216AD9" w:rsidTr="008A7E7F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216AD9" w:rsidRPr="00EA06F0" w:rsidRDefault="00216AD9" w:rsidP="008A7E7F">
            <w:pPr>
              <w:rPr>
                <w:b w:val="0"/>
              </w:rPr>
            </w:pPr>
            <w:r>
              <w:rPr>
                <w:b w:val="0"/>
              </w:rPr>
              <w:t>Điều kiện kích hoạt</w:t>
            </w:r>
          </w:p>
        </w:tc>
        <w:tc>
          <w:tcPr>
            <w:tcW w:w="6385" w:type="dxa"/>
            <w:vAlign w:val="center"/>
          </w:tcPr>
          <w:p w:rsidR="00216AD9" w:rsidRPr="00EA06F0" w:rsidRDefault="00216AD9" w:rsidP="008A7E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i người dùng chọn chức năng </w:t>
            </w:r>
            <w:r w:rsidR="00AB1A38">
              <w:t>thêm mới danh sách mượn sách</w:t>
            </w:r>
          </w:p>
        </w:tc>
      </w:tr>
      <w:tr w:rsidR="00216AD9" w:rsidTr="008A7E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216AD9" w:rsidRPr="00EA06F0" w:rsidRDefault="00216AD9" w:rsidP="008A7E7F">
            <w:pPr>
              <w:rPr>
                <w:b w:val="0"/>
              </w:rPr>
            </w:pPr>
            <w:r>
              <w:rPr>
                <w:b w:val="0"/>
              </w:rPr>
              <w:t>Tiền điều kiện</w:t>
            </w:r>
          </w:p>
        </w:tc>
        <w:tc>
          <w:tcPr>
            <w:tcW w:w="6385" w:type="dxa"/>
            <w:vAlign w:val="center"/>
          </w:tcPr>
          <w:p w:rsidR="00216AD9" w:rsidRPr="00EA06F0" w:rsidRDefault="00AB1A38" w:rsidP="008A7E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ạn đọc đã tồn tại trong hệ thống, bạn đọc không còn nợ sách chưa trả trong hệ thống</w:t>
            </w:r>
          </w:p>
        </w:tc>
      </w:tr>
      <w:tr w:rsidR="00216AD9" w:rsidTr="008A7E7F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216AD9" w:rsidRDefault="00216AD9" w:rsidP="008A7E7F">
            <w:pPr>
              <w:rPr>
                <w:b w:val="0"/>
              </w:rPr>
            </w:pPr>
            <w:r>
              <w:rPr>
                <w:b w:val="0"/>
              </w:rPr>
              <w:t>Hậu điều kiện</w:t>
            </w:r>
          </w:p>
        </w:tc>
        <w:tc>
          <w:tcPr>
            <w:tcW w:w="6385" w:type="dxa"/>
            <w:vAlign w:val="center"/>
          </w:tcPr>
          <w:p w:rsidR="00216AD9" w:rsidRDefault="00AB1A38" w:rsidP="008A7E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mới thành công một danh sách mượn sách cho bạn đọc</w:t>
            </w:r>
          </w:p>
        </w:tc>
      </w:tr>
      <w:tr w:rsidR="00216AD9" w:rsidTr="008A7E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216AD9" w:rsidRDefault="00216AD9" w:rsidP="008A7E7F">
            <w:pPr>
              <w:rPr>
                <w:b w:val="0"/>
              </w:rPr>
            </w:pPr>
            <w:r>
              <w:rPr>
                <w:b w:val="0"/>
              </w:rPr>
              <w:lastRenderedPageBreak/>
              <w:t>Luồng sự kiện chính</w:t>
            </w:r>
          </w:p>
        </w:tc>
        <w:tc>
          <w:tcPr>
            <w:tcW w:w="6385" w:type="dxa"/>
            <w:vAlign w:val="center"/>
          </w:tcPr>
          <w:p w:rsidR="00216AD9" w:rsidRDefault="00216AD9" w:rsidP="008A7E7F">
            <w:pPr>
              <w:pStyle w:val="ListParagraph"/>
              <w:numPr>
                <w:ilvl w:val="0"/>
                <w:numId w:val="8"/>
              </w:numPr>
              <w:ind w:hanging="64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gười dùng chọn chức năng </w:t>
            </w:r>
            <w:r w:rsidR="00AB1A38">
              <w:t>thêm mới danh sách mượn sách</w:t>
            </w:r>
            <w:r>
              <w:t xml:space="preserve">, màn hình </w:t>
            </w:r>
            <w:r w:rsidR="00AB1A38">
              <w:t>thêm mới hiển thị</w:t>
            </w:r>
          </w:p>
          <w:p w:rsidR="00216AD9" w:rsidRDefault="00216AD9" w:rsidP="008A7E7F">
            <w:pPr>
              <w:pStyle w:val="ListParagraph"/>
              <w:numPr>
                <w:ilvl w:val="0"/>
                <w:numId w:val="8"/>
              </w:numPr>
              <w:ind w:hanging="64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gười dùng </w:t>
            </w:r>
            <w:r w:rsidR="00AB1A38">
              <w:t>nhập các thông tin cần thiết mượn sách</w:t>
            </w:r>
          </w:p>
          <w:p w:rsidR="00216AD9" w:rsidRDefault="00216AD9" w:rsidP="008A7E7F">
            <w:pPr>
              <w:pStyle w:val="ListParagraph"/>
              <w:numPr>
                <w:ilvl w:val="0"/>
                <w:numId w:val="8"/>
              </w:numPr>
              <w:ind w:hanging="64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ếu thành công hệ thống thông báo thành công </w:t>
            </w:r>
          </w:p>
          <w:p w:rsidR="00216AD9" w:rsidRDefault="00216AD9" w:rsidP="008A7E7F">
            <w:pPr>
              <w:pStyle w:val="ListParagraph"/>
              <w:numPr>
                <w:ilvl w:val="0"/>
                <w:numId w:val="8"/>
              </w:numPr>
              <w:ind w:hanging="64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ết thúc Use case</w:t>
            </w:r>
          </w:p>
        </w:tc>
      </w:tr>
      <w:tr w:rsidR="00216AD9" w:rsidTr="008A7E7F">
        <w:trPr>
          <w:trHeight w:val="15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216AD9" w:rsidRDefault="00216AD9" w:rsidP="008A7E7F">
            <w:pPr>
              <w:rPr>
                <w:b w:val="0"/>
              </w:rPr>
            </w:pPr>
            <w:r>
              <w:rPr>
                <w:b w:val="0"/>
              </w:rPr>
              <w:t>Luồng sự kiện phụ</w:t>
            </w:r>
          </w:p>
        </w:tc>
        <w:tc>
          <w:tcPr>
            <w:tcW w:w="6385" w:type="dxa"/>
            <w:vAlign w:val="center"/>
          </w:tcPr>
          <w:p w:rsidR="00216AD9" w:rsidRDefault="00AB1A38" w:rsidP="008A7E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ạn đọc</w:t>
            </w:r>
            <w:r w:rsidR="00216AD9">
              <w:t xml:space="preserve"> </w:t>
            </w:r>
            <w:r>
              <w:t xml:space="preserve">chưa tồn tại trong hệ thống hoặc bạn đọc chưa trả sách: </w:t>
            </w:r>
          </w:p>
          <w:p w:rsidR="00216AD9" w:rsidRDefault="00216AD9" w:rsidP="008A7E7F">
            <w:pPr>
              <w:pStyle w:val="ListParagraph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ệ thố</w:t>
            </w:r>
            <w:r w:rsidR="00AB1A38">
              <w:t xml:space="preserve">ng </w:t>
            </w:r>
            <w:r>
              <w:t xml:space="preserve">sẽ thông báo </w:t>
            </w:r>
            <w:r w:rsidR="00AB1A38">
              <w:t>bạn đọc chưa tồn tại hoặc bạn đọc chưa trả sách</w:t>
            </w:r>
          </w:p>
          <w:p w:rsidR="00216AD9" w:rsidRDefault="00216AD9" w:rsidP="008A7E7F">
            <w:pPr>
              <w:pStyle w:val="ListParagraph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ay lạ</w:t>
            </w:r>
            <w:r w:rsidR="00AB1A38">
              <w:t>i màn hình thêm mới danh sách mượn sách</w:t>
            </w:r>
          </w:p>
        </w:tc>
      </w:tr>
    </w:tbl>
    <w:p w:rsidR="00216AD9" w:rsidRDefault="00216AD9" w:rsidP="005D4024">
      <w:pPr>
        <w:pStyle w:val="ListParagraph"/>
      </w:pPr>
    </w:p>
    <w:tbl>
      <w:tblPr>
        <w:tblStyle w:val="GridTable4-Accent2"/>
        <w:tblW w:w="0" w:type="auto"/>
        <w:tblLook w:val="04A0" w:firstRow="1" w:lastRow="0" w:firstColumn="1" w:lastColumn="0" w:noHBand="0" w:noVBand="1"/>
      </w:tblPr>
      <w:tblGrid>
        <w:gridCol w:w="2965"/>
        <w:gridCol w:w="6385"/>
      </w:tblGrid>
      <w:tr w:rsidR="00A562B0" w:rsidTr="008732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A562B0" w:rsidRDefault="00A562B0" w:rsidP="00873251">
            <w:pPr>
              <w:jc w:val="center"/>
            </w:pPr>
            <w:r>
              <w:t>USE CASE</w:t>
            </w:r>
          </w:p>
        </w:tc>
        <w:tc>
          <w:tcPr>
            <w:tcW w:w="6385" w:type="dxa"/>
            <w:vAlign w:val="center"/>
          </w:tcPr>
          <w:p w:rsidR="00A562B0" w:rsidRDefault="00A562B0" w:rsidP="0087325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ỘI DUNG</w:t>
            </w:r>
          </w:p>
        </w:tc>
      </w:tr>
      <w:tr w:rsidR="00A562B0" w:rsidTr="008732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A562B0" w:rsidRPr="00EA06F0" w:rsidRDefault="00A562B0" w:rsidP="00873251">
            <w:pPr>
              <w:rPr>
                <w:b w:val="0"/>
              </w:rPr>
            </w:pPr>
            <w:r>
              <w:rPr>
                <w:b w:val="0"/>
              </w:rPr>
              <w:t>Tên use-case</w:t>
            </w:r>
          </w:p>
        </w:tc>
        <w:tc>
          <w:tcPr>
            <w:tcW w:w="6385" w:type="dxa"/>
            <w:vAlign w:val="center"/>
          </w:tcPr>
          <w:p w:rsidR="00A562B0" w:rsidRDefault="00A562B0" w:rsidP="0087325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ập nhật tình trạng mượn sách</w:t>
            </w:r>
          </w:p>
        </w:tc>
      </w:tr>
      <w:tr w:rsidR="00A562B0" w:rsidTr="00873251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A562B0" w:rsidRPr="00EA06F0" w:rsidRDefault="00A562B0" w:rsidP="00873251">
            <w:pPr>
              <w:rPr>
                <w:b w:val="0"/>
              </w:rPr>
            </w:pPr>
            <w:r>
              <w:rPr>
                <w:b w:val="0"/>
              </w:rPr>
              <w:t>Mô tả</w:t>
            </w:r>
          </w:p>
        </w:tc>
        <w:tc>
          <w:tcPr>
            <w:tcW w:w="6385" w:type="dxa"/>
            <w:vAlign w:val="center"/>
          </w:tcPr>
          <w:p w:rsidR="00A562B0" w:rsidRPr="00EA06F0" w:rsidRDefault="00A562B0" w:rsidP="00A562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Use case cho phép người dùng cập nhật trạng thái trả sách cho bạn đọc </w:t>
            </w:r>
          </w:p>
        </w:tc>
      </w:tr>
      <w:tr w:rsidR="00A562B0" w:rsidTr="008732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A562B0" w:rsidRPr="00EA06F0" w:rsidRDefault="00A562B0" w:rsidP="00873251">
            <w:pPr>
              <w:rPr>
                <w:b w:val="0"/>
              </w:rPr>
            </w:pPr>
            <w:r>
              <w:rPr>
                <w:b w:val="0"/>
              </w:rPr>
              <w:t>Actor</w:t>
            </w:r>
          </w:p>
        </w:tc>
        <w:tc>
          <w:tcPr>
            <w:tcW w:w="6385" w:type="dxa"/>
            <w:vAlign w:val="center"/>
          </w:tcPr>
          <w:p w:rsidR="00A562B0" w:rsidRPr="00EA06F0" w:rsidRDefault="00A562B0" w:rsidP="0087325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ủ thư</w:t>
            </w:r>
          </w:p>
        </w:tc>
      </w:tr>
      <w:tr w:rsidR="00A562B0" w:rsidTr="00873251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A562B0" w:rsidRPr="00EA06F0" w:rsidRDefault="00A562B0" w:rsidP="00873251">
            <w:pPr>
              <w:rPr>
                <w:b w:val="0"/>
              </w:rPr>
            </w:pPr>
            <w:r>
              <w:rPr>
                <w:b w:val="0"/>
              </w:rPr>
              <w:t>Điều kiện kích hoạt</w:t>
            </w:r>
          </w:p>
        </w:tc>
        <w:tc>
          <w:tcPr>
            <w:tcW w:w="6385" w:type="dxa"/>
            <w:vAlign w:val="center"/>
          </w:tcPr>
          <w:p w:rsidR="00A562B0" w:rsidRPr="00EA06F0" w:rsidRDefault="00A562B0" w:rsidP="00A562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i người dùng chọn chức năng trả sách</w:t>
            </w:r>
          </w:p>
        </w:tc>
      </w:tr>
      <w:tr w:rsidR="00A562B0" w:rsidTr="008732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A562B0" w:rsidRPr="00EA06F0" w:rsidRDefault="00A562B0" w:rsidP="00873251">
            <w:pPr>
              <w:rPr>
                <w:b w:val="0"/>
              </w:rPr>
            </w:pPr>
            <w:r>
              <w:rPr>
                <w:b w:val="0"/>
              </w:rPr>
              <w:t>Tiền điều kiện</w:t>
            </w:r>
          </w:p>
        </w:tc>
        <w:tc>
          <w:tcPr>
            <w:tcW w:w="6385" w:type="dxa"/>
            <w:vAlign w:val="center"/>
          </w:tcPr>
          <w:p w:rsidR="00A562B0" w:rsidRPr="00EA06F0" w:rsidRDefault="00A562B0" w:rsidP="0087325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gười dùng kiểm tra trạng thái mượn sách của bạn</w:t>
            </w:r>
          </w:p>
        </w:tc>
      </w:tr>
      <w:tr w:rsidR="00A562B0" w:rsidTr="00873251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A562B0" w:rsidRDefault="00A562B0" w:rsidP="00873251">
            <w:pPr>
              <w:rPr>
                <w:b w:val="0"/>
              </w:rPr>
            </w:pPr>
            <w:r>
              <w:rPr>
                <w:b w:val="0"/>
              </w:rPr>
              <w:t>Hậu điều kiện</w:t>
            </w:r>
          </w:p>
        </w:tc>
        <w:tc>
          <w:tcPr>
            <w:tcW w:w="6385" w:type="dxa"/>
            <w:vAlign w:val="center"/>
          </w:tcPr>
          <w:p w:rsidR="00A562B0" w:rsidRDefault="00A562B0" w:rsidP="008732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ập nhật tình trạng trả sách cho bạn đọc</w:t>
            </w:r>
          </w:p>
        </w:tc>
      </w:tr>
      <w:tr w:rsidR="00A562B0" w:rsidTr="008732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A562B0" w:rsidRDefault="00A562B0" w:rsidP="00873251">
            <w:pPr>
              <w:rPr>
                <w:b w:val="0"/>
              </w:rPr>
            </w:pPr>
            <w:r>
              <w:rPr>
                <w:b w:val="0"/>
              </w:rPr>
              <w:t>Luồng sự kiện chính</w:t>
            </w:r>
          </w:p>
        </w:tc>
        <w:tc>
          <w:tcPr>
            <w:tcW w:w="6385" w:type="dxa"/>
            <w:vAlign w:val="center"/>
          </w:tcPr>
          <w:p w:rsidR="00A562B0" w:rsidRDefault="00A562B0" w:rsidP="00A562B0">
            <w:pPr>
              <w:pStyle w:val="ListParagraph"/>
              <w:numPr>
                <w:ilvl w:val="0"/>
                <w:numId w:val="12"/>
              </w:numPr>
              <w:ind w:hanging="64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gười dùng chọn chức năng xem lịch sử mượn sách</w:t>
            </w:r>
          </w:p>
          <w:p w:rsidR="00A562B0" w:rsidRDefault="00A562B0" w:rsidP="00A562B0">
            <w:pPr>
              <w:pStyle w:val="ListParagraph"/>
              <w:numPr>
                <w:ilvl w:val="0"/>
                <w:numId w:val="12"/>
              </w:numPr>
              <w:ind w:hanging="64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gười dùng nhập mã bạn đọc</w:t>
            </w:r>
          </w:p>
          <w:p w:rsidR="00A562B0" w:rsidRDefault="00A562B0" w:rsidP="00A562B0">
            <w:pPr>
              <w:pStyle w:val="ListParagraph"/>
              <w:numPr>
                <w:ilvl w:val="0"/>
                <w:numId w:val="12"/>
              </w:numPr>
              <w:ind w:hanging="64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ếu thành công hệ thống hiển thị danh sách sách mượn</w:t>
            </w:r>
          </w:p>
          <w:p w:rsidR="00BD41BE" w:rsidRDefault="00BD41BE" w:rsidP="00A562B0">
            <w:pPr>
              <w:pStyle w:val="ListParagraph"/>
              <w:numPr>
                <w:ilvl w:val="0"/>
                <w:numId w:val="12"/>
              </w:numPr>
              <w:ind w:hanging="64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gười dùng cập nhập lại tình trạng mượn sách cho bạn đọc</w:t>
            </w:r>
          </w:p>
          <w:p w:rsidR="00A562B0" w:rsidRDefault="00A562B0" w:rsidP="00A562B0">
            <w:pPr>
              <w:pStyle w:val="ListParagraph"/>
              <w:numPr>
                <w:ilvl w:val="0"/>
                <w:numId w:val="12"/>
              </w:numPr>
              <w:ind w:hanging="64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ết thúc Use case</w:t>
            </w:r>
          </w:p>
        </w:tc>
      </w:tr>
      <w:tr w:rsidR="00A562B0" w:rsidTr="00873251">
        <w:trPr>
          <w:trHeight w:val="13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  <w:vAlign w:val="center"/>
          </w:tcPr>
          <w:p w:rsidR="00A562B0" w:rsidRDefault="00A562B0" w:rsidP="00873251">
            <w:pPr>
              <w:rPr>
                <w:b w:val="0"/>
              </w:rPr>
            </w:pPr>
            <w:r>
              <w:rPr>
                <w:b w:val="0"/>
              </w:rPr>
              <w:t>Luồng sự kiện phụ</w:t>
            </w:r>
          </w:p>
        </w:tc>
        <w:tc>
          <w:tcPr>
            <w:tcW w:w="6385" w:type="dxa"/>
            <w:vAlign w:val="center"/>
          </w:tcPr>
          <w:p w:rsidR="00A562B0" w:rsidRDefault="00A562B0" w:rsidP="008732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bạn đọc không có trong hệ thống</w:t>
            </w:r>
          </w:p>
          <w:p w:rsidR="00A562B0" w:rsidRDefault="00A562B0" w:rsidP="00BD41BE">
            <w:pPr>
              <w:pStyle w:val="ListParagraph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ệ thống sẽ thông báo bạn đọc không tồn tại</w:t>
            </w:r>
          </w:p>
          <w:p w:rsidR="00A562B0" w:rsidRDefault="00A562B0" w:rsidP="00BD41BE">
            <w:pPr>
              <w:pStyle w:val="ListParagraph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ay lại nhập mã bạn đọc</w:t>
            </w:r>
          </w:p>
        </w:tc>
      </w:tr>
    </w:tbl>
    <w:p w:rsidR="00B5162A" w:rsidRDefault="00B5162A" w:rsidP="00B5162A"/>
    <w:p w:rsidR="00B5162A" w:rsidRDefault="00B5162A" w:rsidP="00B5162A"/>
    <w:p w:rsidR="00B5162A" w:rsidRDefault="00B5162A" w:rsidP="00B5162A">
      <w:r>
        <w:t>Class Diagram:</w:t>
      </w:r>
    </w:p>
    <w:p w:rsidR="00B5162A" w:rsidRDefault="00B5162A" w:rsidP="00B5162A">
      <w:r>
        <w:rPr>
          <w:noProof/>
        </w:rPr>
        <w:lastRenderedPageBreak/>
        <w:drawing>
          <wp:inline distT="0" distB="0" distL="0" distR="0" wp14:anchorId="551428AF" wp14:editId="1D3282FA">
            <wp:extent cx="5943600" cy="4909185"/>
            <wp:effectExtent l="0" t="0" r="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909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B5162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3337"/>
    <w:multiLevelType w:val="hybridMultilevel"/>
    <w:tmpl w:val="0D40B73A"/>
    <w:lvl w:ilvl="0" w:tplc="CF4A01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BE2F11"/>
    <w:multiLevelType w:val="hybridMultilevel"/>
    <w:tmpl w:val="B64C3332"/>
    <w:lvl w:ilvl="0" w:tplc="FA786BD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C578C3"/>
    <w:multiLevelType w:val="hybridMultilevel"/>
    <w:tmpl w:val="99ACE0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0F04EBB"/>
    <w:multiLevelType w:val="hybridMultilevel"/>
    <w:tmpl w:val="42A2AA3C"/>
    <w:lvl w:ilvl="0" w:tplc="A5448AD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FBC698D"/>
    <w:multiLevelType w:val="hybridMultilevel"/>
    <w:tmpl w:val="55061AD4"/>
    <w:lvl w:ilvl="0" w:tplc="2A1856B2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6A7291E"/>
    <w:multiLevelType w:val="hybridMultilevel"/>
    <w:tmpl w:val="D8A4B5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3E12EF5"/>
    <w:multiLevelType w:val="hybridMultilevel"/>
    <w:tmpl w:val="250218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1536DC4"/>
    <w:multiLevelType w:val="hybridMultilevel"/>
    <w:tmpl w:val="A40A85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2510DC4"/>
    <w:multiLevelType w:val="hybridMultilevel"/>
    <w:tmpl w:val="4216AC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74808D9"/>
    <w:multiLevelType w:val="hybridMultilevel"/>
    <w:tmpl w:val="2EF27EF6"/>
    <w:lvl w:ilvl="0" w:tplc="AA1A1B4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1B326EF"/>
    <w:multiLevelType w:val="hybridMultilevel"/>
    <w:tmpl w:val="F0CE99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3222C98"/>
    <w:multiLevelType w:val="hybridMultilevel"/>
    <w:tmpl w:val="FAA2DE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DCC52E3"/>
    <w:multiLevelType w:val="hybridMultilevel"/>
    <w:tmpl w:val="0D946C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7"/>
  </w:num>
  <w:num w:numId="3">
    <w:abstractNumId w:val="3"/>
  </w:num>
  <w:num w:numId="4">
    <w:abstractNumId w:val="8"/>
  </w:num>
  <w:num w:numId="5">
    <w:abstractNumId w:val="4"/>
  </w:num>
  <w:num w:numId="6">
    <w:abstractNumId w:val="9"/>
  </w:num>
  <w:num w:numId="7">
    <w:abstractNumId w:val="0"/>
  </w:num>
  <w:num w:numId="8">
    <w:abstractNumId w:val="5"/>
  </w:num>
  <w:num w:numId="9">
    <w:abstractNumId w:val="2"/>
  </w:num>
  <w:num w:numId="10">
    <w:abstractNumId w:val="12"/>
  </w:num>
  <w:num w:numId="11">
    <w:abstractNumId w:val="10"/>
  </w:num>
  <w:num w:numId="12">
    <w:abstractNumId w:val="6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4024"/>
    <w:rsid w:val="0018579F"/>
    <w:rsid w:val="00216AD9"/>
    <w:rsid w:val="005D4024"/>
    <w:rsid w:val="00692E6C"/>
    <w:rsid w:val="00746126"/>
    <w:rsid w:val="008A7E7F"/>
    <w:rsid w:val="00A24C50"/>
    <w:rsid w:val="00A562B0"/>
    <w:rsid w:val="00AB1A38"/>
    <w:rsid w:val="00B5162A"/>
    <w:rsid w:val="00BD41BE"/>
    <w:rsid w:val="00E556B7"/>
    <w:rsid w:val="00EA06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2831AF"/>
  <w15:chartTrackingRefBased/>
  <w15:docId w15:val="{342C4878-228F-448B-9AA1-6E60F767D0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D4024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D4024"/>
    <w:pPr>
      <w:ind w:left="720"/>
      <w:contextualSpacing/>
    </w:pPr>
  </w:style>
  <w:style w:type="table" w:styleId="TableGrid">
    <w:name w:val="Table Grid"/>
    <w:basedOn w:val="TableNormal"/>
    <w:uiPriority w:val="39"/>
    <w:rsid w:val="00EA06F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1">
    <w:name w:val="Grid Table 4 Accent 1"/>
    <w:basedOn w:val="TableNormal"/>
    <w:uiPriority w:val="49"/>
    <w:rsid w:val="00EA06F0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GridTable4-Accent2">
    <w:name w:val="Grid Table 4 Accent 2"/>
    <w:basedOn w:val="TableNormal"/>
    <w:uiPriority w:val="49"/>
    <w:rsid w:val="00746126"/>
    <w:pPr>
      <w:spacing w:after="0" w:line="240" w:lineRule="auto"/>
    </w:p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0</TotalTime>
  <Pages>5</Pages>
  <Words>668</Words>
  <Characters>3808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5</cp:revision>
  <dcterms:created xsi:type="dcterms:W3CDTF">2018-01-21T03:48:00Z</dcterms:created>
  <dcterms:modified xsi:type="dcterms:W3CDTF">2018-03-13T07:31:00Z</dcterms:modified>
</cp:coreProperties>
</file>